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971"/>
        <w:gridCol w:w="2729"/>
        <w:gridCol w:w="950"/>
        <w:gridCol w:w="3204"/>
        <w:gridCol w:w="4603"/>
      </w:tblGrid>
      <w:tr w:rsidR="005223C8" w:rsidRPr="00285541" w:rsidTr="00F30703">
        <w:trPr>
          <w:cantSplit/>
        </w:trPr>
        <w:tc>
          <w:tcPr>
            <w:tcW w:w="13968" w:type="dxa"/>
            <w:gridSpan w:val="6"/>
          </w:tcPr>
          <w:p w:rsidR="005223C8" w:rsidRPr="00285541" w:rsidRDefault="005223C8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Type: Integration</w:t>
            </w:r>
          </w:p>
        </w:tc>
      </w:tr>
      <w:tr w:rsidR="005223C8" w:rsidRPr="00285541" w:rsidTr="00F30703">
        <w:trPr>
          <w:cantSplit/>
        </w:trPr>
        <w:tc>
          <w:tcPr>
            <w:tcW w:w="2482" w:type="dxa"/>
            <w:gridSpan w:val="2"/>
          </w:tcPr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proofErr w:type="spellStart"/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ID</w:t>
            </w:r>
            <w:proofErr w:type="spellEnd"/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: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 xml:space="preserve"> IT003</w:t>
            </w:r>
          </w:p>
        </w:tc>
        <w:tc>
          <w:tcPr>
            <w:tcW w:w="3679" w:type="dxa"/>
            <w:gridSpan w:val="2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Prepare by/date:</w:t>
            </w:r>
            <w:r w:rsidR="004A498B"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  <w:tc>
          <w:tcPr>
            <w:tcW w:w="7807" w:type="dxa"/>
            <w:gridSpan w:val="2"/>
          </w:tcPr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ed by:/date:</w:t>
            </w:r>
            <w:r w:rsidR="004A498B"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</w:tr>
      <w:tr w:rsidR="005223C8" w:rsidRPr="00285541" w:rsidTr="00F30703">
        <w:tc>
          <w:tcPr>
            <w:tcW w:w="6161" w:type="dxa"/>
            <w:gridSpan w:val="4"/>
          </w:tcPr>
          <w:p w:rsidR="005223C8" w:rsidRPr="00285541" w:rsidRDefault="005223C8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Description</w:t>
            </w:r>
          </w:p>
          <w:p w:rsidR="005223C8" w:rsidRPr="00285541" w:rsidRDefault="005223C8" w:rsidP="004A498B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“</w:t>
            </w:r>
            <w:r w:rsidR="004A498B">
              <w:rPr>
                <w:sz w:val="36"/>
                <w:szCs w:val="36"/>
                <w:lang w:eastAsia="zh-SG"/>
              </w:rPr>
              <w:t>Requisition Detail</w:t>
            </w:r>
            <w:r w:rsidRPr="00285541">
              <w:rPr>
                <w:sz w:val="36"/>
                <w:szCs w:val="36"/>
                <w:lang w:eastAsia="zh-SG"/>
              </w:rPr>
              <w:t xml:space="preserve">”- A complex scenario where </w:t>
            </w:r>
            <w:r w:rsidR="004A498B">
              <w:rPr>
                <w:sz w:val="36"/>
                <w:szCs w:val="36"/>
                <w:lang w:eastAsia="zh-SG"/>
              </w:rPr>
              <w:t>Department Head</w:t>
            </w:r>
            <w:r w:rsidRPr="00285541">
              <w:rPr>
                <w:sz w:val="36"/>
                <w:szCs w:val="36"/>
                <w:lang w:eastAsia="zh-SG"/>
              </w:rPr>
              <w:t xml:space="preserve"> </w:t>
            </w:r>
            <w:r w:rsidR="004A498B">
              <w:rPr>
                <w:sz w:val="36"/>
                <w:szCs w:val="36"/>
                <w:lang w:eastAsia="zh-SG"/>
              </w:rPr>
              <w:t>to approve/reject requisition made by employee.</w:t>
            </w:r>
          </w:p>
        </w:tc>
        <w:tc>
          <w:tcPr>
            <w:tcW w:w="7807" w:type="dxa"/>
            <w:gridSpan w:val="2"/>
          </w:tcPr>
          <w:p w:rsidR="005223C8" w:rsidRPr="00285541" w:rsidRDefault="005223C8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Program tested</w:t>
            </w:r>
          </w:p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Boundar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 </w:t>
            </w:r>
          </w:p>
          <w:p w:rsidR="005223C8" w:rsidRPr="00285541" w:rsidRDefault="004A498B" w:rsidP="00F30703">
            <w:pPr>
              <w:pStyle w:val="BodyTextIndent"/>
              <w:rPr>
                <w:sz w:val="36"/>
                <w:szCs w:val="36"/>
              </w:rPr>
            </w:pPr>
            <w:proofErr w:type="spellStart"/>
            <w:r>
              <w:rPr>
                <w:sz w:val="36"/>
                <w:szCs w:val="36"/>
              </w:rPr>
              <w:t>RequisitionDetail</w:t>
            </w:r>
            <w:r w:rsidR="005223C8" w:rsidRPr="00285541">
              <w:rPr>
                <w:sz w:val="36"/>
                <w:szCs w:val="36"/>
              </w:rPr>
              <w:t>UI</w:t>
            </w:r>
            <w:proofErr w:type="spellEnd"/>
          </w:p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Control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    </w:t>
            </w:r>
            <w:proofErr w:type="spellStart"/>
            <w:r w:rsidR="004A498B">
              <w:rPr>
                <w:sz w:val="36"/>
                <w:szCs w:val="36"/>
                <w:lang w:eastAsia="zh-SG"/>
              </w:rPr>
              <w:t>ApproveRejectRequisition</w:t>
            </w:r>
            <w:r w:rsidRPr="00285541">
              <w:rPr>
                <w:sz w:val="36"/>
                <w:szCs w:val="36"/>
                <w:lang w:eastAsia="zh-SG"/>
              </w:rPr>
              <w:t>Control</w:t>
            </w:r>
            <w:proofErr w:type="spellEnd"/>
          </w:p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En</w:t>
            </w:r>
            <w:r w:rsidRPr="00285541">
              <w:rPr>
                <w:sz w:val="36"/>
                <w:szCs w:val="36"/>
                <w:u w:val="single"/>
                <w:lang w:eastAsia="zh-SG"/>
              </w:rPr>
              <w:t>t</w:t>
            </w: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it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5223C8" w:rsidRPr="00285541" w:rsidRDefault="004A498B" w:rsidP="00F30703">
            <w:pPr>
              <w:ind w:left="252"/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Requisition</w:t>
            </w:r>
            <w:r w:rsidR="005223C8" w:rsidRPr="00285541">
              <w:rPr>
                <w:sz w:val="36"/>
                <w:szCs w:val="36"/>
                <w:lang w:eastAsia="zh-SG"/>
              </w:rPr>
              <w:t>,</w:t>
            </w:r>
            <w:r>
              <w:rPr>
                <w:sz w:val="36"/>
                <w:szCs w:val="36"/>
                <w:lang w:eastAsia="zh-SG"/>
              </w:rPr>
              <w:t xml:space="preserve"> </w:t>
            </w:r>
            <w:proofErr w:type="spellStart"/>
            <w:r>
              <w:rPr>
                <w:sz w:val="36"/>
                <w:szCs w:val="36"/>
                <w:lang w:eastAsia="zh-SG"/>
              </w:rPr>
              <w:t>Requisition</w:t>
            </w:r>
            <w:r w:rsidR="005223C8" w:rsidRPr="00285541">
              <w:rPr>
                <w:sz w:val="36"/>
                <w:szCs w:val="36"/>
                <w:lang w:eastAsia="zh-SG"/>
              </w:rPr>
              <w:t>Detail</w:t>
            </w:r>
            <w:proofErr w:type="spellEnd"/>
            <w:r w:rsidR="005223C8" w:rsidRPr="00285541">
              <w:rPr>
                <w:sz w:val="36"/>
                <w:szCs w:val="36"/>
                <w:lang w:eastAsia="zh-SG"/>
              </w:rPr>
              <w:t>,</w:t>
            </w:r>
            <w:r>
              <w:rPr>
                <w:sz w:val="36"/>
                <w:szCs w:val="36"/>
                <w:lang w:eastAsia="zh-SG"/>
              </w:rPr>
              <w:t xml:space="preserve"> Item, Employee, Department, Notification</w:t>
            </w:r>
          </w:p>
          <w:p w:rsidR="005223C8" w:rsidRPr="00285541" w:rsidRDefault="005223C8" w:rsidP="00F30703">
            <w:pPr>
              <w:pStyle w:val="Heading1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DB Broker</w:t>
            </w:r>
          </w:p>
          <w:p w:rsidR="005223C8" w:rsidRPr="00285541" w:rsidRDefault="004A498B" w:rsidP="004A498B">
            <w:pPr>
              <w:rPr>
                <w:sz w:val="36"/>
                <w:szCs w:val="36"/>
                <w:lang w:eastAsia="zh-SG"/>
              </w:rPr>
            </w:pPr>
            <w:proofErr w:type="spellStart"/>
            <w:r>
              <w:rPr>
                <w:sz w:val="36"/>
                <w:szCs w:val="36"/>
                <w:lang w:eastAsia="zh-SG"/>
              </w:rPr>
              <w:t>Employee</w:t>
            </w:r>
            <w:r w:rsidR="005223C8" w:rsidRPr="00285541">
              <w:rPr>
                <w:rFonts w:hint="eastAsia"/>
                <w:sz w:val="36"/>
                <w:szCs w:val="36"/>
                <w:lang w:eastAsia="zh-SG"/>
              </w:rPr>
              <w:t>Broker</w:t>
            </w:r>
            <w:proofErr w:type="spellEnd"/>
            <w:r>
              <w:rPr>
                <w:sz w:val="36"/>
                <w:szCs w:val="36"/>
                <w:lang w:eastAsia="zh-SG"/>
              </w:rPr>
              <w:t xml:space="preserve">, </w:t>
            </w:r>
            <w:proofErr w:type="spellStart"/>
            <w:r>
              <w:rPr>
                <w:sz w:val="36"/>
                <w:szCs w:val="36"/>
                <w:lang w:eastAsia="zh-SG"/>
              </w:rPr>
              <w:t>RequisitionBroker</w:t>
            </w:r>
            <w:proofErr w:type="spellEnd"/>
            <w:r>
              <w:rPr>
                <w:sz w:val="36"/>
                <w:szCs w:val="36"/>
                <w:lang w:eastAsia="zh-SG"/>
              </w:rPr>
              <w:t xml:space="preserve">, </w:t>
            </w:r>
            <w:proofErr w:type="spellStart"/>
            <w:r>
              <w:rPr>
                <w:sz w:val="36"/>
                <w:szCs w:val="36"/>
                <w:lang w:eastAsia="zh-SG"/>
              </w:rPr>
              <w:t>NotificationBroker</w:t>
            </w:r>
            <w:proofErr w:type="spellEnd"/>
          </w:p>
        </w:tc>
      </w:tr>
      <w:tr w:rsidR="005223C8" w:rsidRPr="00285541" w:rsidTr="00E03AAF">
        <w:tc>
          <w:tcPr>
            <w:tcW w:w="511" w:type="dxa"/>
          </w:tcPr>
          <w:p w:rsidR="005223C8" w:rsidRPr="00285541" w:rsidRDefault="005223C8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s/n</w:t>
            </w:r>
          </w:p>
        </w:tc>
        <w:tc>
          <w:tcPr>
            <w:tcW w:w="4700" w:type="dxa"/>
            <w:gridSpan w:val="2"/>
          </w:tcPr>
          <w:p w:rsidR="005223C8" w:rsidRPr="00285541" w:rsidRDefault="005223C8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 step</w:t>
            </w:r>
          </w:p>
        </w:tc>
        <w:tc>
          <w:tcPr>
            <w:tcW w:w="4154" w:type="dxa"/>
            <w:gridSpan w:val="2"/>
          </w:tcPr>
          <w:p w:rsidR="005223C8" w:rsidRPr="00285541" w:rsidRDefault="005223C8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Expected Result</w:t>
            </w:r>
          </w:p>
        </w:tc>
        <w:tc>
          <w:tcPr>
            <w:tcW w:w="4603" w:type="dxa"/>
          </w:tcPr>
          <w:p w:rsidR="005223C8" w:rsidRPr="00285541" w:rsidRDefault="005223C8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Actual Result</w:t>
            </w:r>
          </w:p>
        </w:tc>
      </w:tr>
      <w:tr w:rsidR="005223C8" w:rsidRPr="00285541" w:rsidTr="00E03AAF">
        <w:trPr>
          <w:trHeight w:val="184"/>
        </w:trPr>
        <w:tc>
          <w:tcPr>
            <w:tcW w:w="511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1</w:t>
            </w:r>
          </w:p>
        </w:tc>
        <w:tc>
          <w:tcPr>
            <w:tcW w:w="4700" w:type="dxa"/>
            <w:gridSpan w:val="2"/>
          </w:tcPr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Click </w:t>
            </w:r>
            <w:r w:rsidR="00E03AAF">
              <w:rPr>
                <w:sz w:val="36"/>
                <w:szCs w:val="36"/>
                <w:lang w:eastAsia="zh-SG"/>
              </w:rPr>
              <w:t>‘Requisition ID’ hyperlink from Approve</w:t>
            </w:r>
            <w:r w:rsidR="001C0457">
              <w:rPr>
                <w:sz w:val="36"/>
                <w:szCs w:val="36"/>
                <w:lang w:eastAsia="zh-SG"/>
              </w:rPr>
              <w:t>/</w:t>
            </w:r>
            <w:proofErr w:type="spellStart"/>
            <w:r w:rsidR="00E03AAF">
              <w:rPr>
                <w:sz w:val="36"/>
                <w:szCs w:val="36"/>
                <w:lang w:eastAsia="zh-SG"/>
              </w:rPr>
              <w:t>RejectRequisitionUI</w:t>
            </w:r>
            <w:proofErr w:type="spellEnd"/>
          </w:p>
          <w:p w:rsidR="005223C8" w:rsidRPr="00285541" w:rsidRDefault="005223C8" w:rsidP="00F30703">
            <w:pPr>
              <w:rPr>
                <w:sz w:val="36"/>
                <w:szCs w:val="36"/>
                <w:lang w:eastAsia="zh-SG"/>
              </w:rPr>
            </w:pPr>
          </w:p>
        </w:tc>
        <w:tc>
          <w:tcPr>
            <w:tcW w:w="4154" w:type="dxa"/>
            <w:gridSpan w:val="2"/>
          </w:tcPr>
          <w:p w:rsidR="005223C8" w:rsidRPr="00285541" w:rsidRDefault="00E03AAF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Requisition Details for a particular selected requisition will be shown.</w:t>
            </w:r>
          </w:p>
        </w:tc>
        <w:tc>
          <w:tcPr>
            <w:tcW w:w="4603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</w:p>
        </w:tc>
      </w:tr>
      <w:tr w:rsidR="005223C8" w:rsidRPr="00285541" w:rsidTr="00E03AAF">
        <w:trPr>
          <w:trHeight w:val="184"/>
        </w:trPr>
        <w:tc>
          <w:tcPr>
            <w:tcW w:w="511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2</w:t>
            </w:r>
          </w:p>
        </w:tc>
        <w:tc>
          <w:tcPr>
            <w:tcW w:w="4700" w:type="dxa"/>
            <w:gridSpan w:val="2"/>
          </w:tcPr>
          <w:p w:rsidR="005223C8" w:rsidRPr="00285541" w:rsidRDefault="00F86275" w:rsidP="00F30703">
            <w:pPr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Click “Approve” button</w:t>
            </w:r>
          </w:p>
        </w:tc>
        <w:tc>
          <w:tcPr>
            <w:tcW w:w="4154" w:type="dxa"/>
            <w:gridSpan w:val="2"/>
          </w:tcPr>
          <w:p w:rsidR="005223C8" w:rsidRPr="00285541" w:rsidRDefault="00F86275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Approve a particular requisition.</w:t>
            </w:r>
          </w:p>
        </w:tc>
        <w:tc>
          <w:tcPr>
            <w:tcW w:w="4603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</w:p>
        </w:tc>
      </w:tr>
      <w:tr w:rsidR="005223C8" w:rsidRPr="00285541" w:rsidTr="00E03AAF">
        <w:trPr>
          <w:trHeight w:val="184"/>
        </w:trPr>
        <w:tc>
          <w:tcPr>
            <w:tcW w:w="511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3</w:t>
            </w:r>
          </w:p>
        </w:tc>
        <w:tc>
          <w:tcPr>
            <w:tcW w:w="4700" w:type="dxa"/>
            <w:gridSpan w:val="2"/>
          </w:tcPr>
          <w:p w:rsidR="005223C8" w:rsidRPr="00285541" w:rsidRDefault="00F86275" w:rsidP="00F86275">
            <w:pPr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Click</w:t>
            </w:r>
            <w:r w:rsidR="005223C8" w:rsidRPr="00285541">
              <w:rPr>
                <w:sz w:val="36"/>
                <w:szCs w:val="36"/>
                <w:lang w:eastAsia="zh-SG"/>
              </w:rPr>
              <w:t xml:space="preserve"> </w:t>
            </w:r>
            <w:r>
              <w:rPr>
                <w:sz w:val="36"/>
                <w:szCs w:val="36"/>
                <w:lang w:eastAsia="zh-SG"/>
              </w:rPr>
              <w:t>“Reject”</w:t>
            </w:r>
            <w:r w:rsidR="005223C8" w:rsidRPr="00285541">
              <w:rPr>
                <w:sz w:val="36"/>
                <w:szCs w:val="36"/>
                <w:lang w:eastAsia="zh-SG"/>
              </w:rPr>
              <w:t xml:space="preserve"> </w:t>
            </w:r>
            <w:r>
              <w:rPr>
                <w:sz w:val="36"/>
                <w:szCs w:val="36"/>
              </w:rPr>
              <w:t>button</w:t>
            </w:r>
            <w:r w:rsidR="005223C8" w:rsidRPr="00285541">
              <w:rPr>
                <w:sz w:val="36"/>
                <w:szCs w:val="36"/>
              </w:rPr>
              <w:t xml:space="preserve"> </w:t>
            </w:r>
          </w:p>
        </w:tc>
        <w:tc>
          <w:tcPr>
            <w:tcW w:w="4154" w:type="dxa"/>
            <w:gridSpan w:val="2"/>
          </w:tcPr>
          <w:p w:rsidR="005223C8" w:rsidRPr="00285541" w:rsidRDefault="00F86275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 xml:space="preserve">Reject a particular requisition after filling </w:t>
            </w:r>
            <w:proofErr w:type="gramStart"/>
            <w:r>
              <w:rPr>
                <w:sz w:val="36"/>
                <w:szCs w:val="36"/>
              </w:rPr>
              <w:lastRenderedPageBreak/>
              <w:t>‘Remarks’ :</w:t>
            </w:r>
            <w:proofErr w:type="gramEnd"/>
            <w:r>
              <w:rPr>
                <w:sz w:val="36"/>
                <w:szCs w:val="36"/>
              </w:rPr>
              <w:t xml:space="preserve"> reason for rejecting requisition.</w:t>
            </w:r>
          </w:p>
        </w:tc>
        <w:tc>
          <w:tcPr>
            <w:tcW w:w="4603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</w:p>
        </w:tc>
      </w:tr>
      <w:tr w:rsidR="005223C8" w:rsidRPr="00285541" w:rsidTr="00E03AAF">
        <w:trPr>
          <w:trHeight w:val="184"/>
        </w:trPr>
        <w:tc>
          <w:tcPr>
            <w:tcW w:w="511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lastRenderedPageBreak/>
              <w:t>4</w:t>
            </w:r>
          </w:p>
        </w:tc>
        <w:tc>
          <w:tcPr>
            <w:tcW w:w="4700" w:type="dxa"/>
            <w:gridSpan w:val="2"/>
          </w:tcPr>
          <w:p w:rsidR="005223C8" w:rsidRPr="00285541" w:rsidRDefault="005223C8" w:rsidP="00F86275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Click “</w:t>
            </w:r>
            <w:r w:rsidR="00F86275">
              <w:rPr>
                <w:sz w:val="36"/>
                <w:szCs w:val="36"/>
                <w:lang w:eastAsia="zh-SG"/>
              </w:rPr>
              <w:t>Back to Approve Requisition</w:t>
            </w:r>
            <w:r w:rsidRPr="00285541">
              <w:rPr>
                <w:sz w:val="36"/>
                <w:szCs w:val="36"/>
                <w:lang w:eastAsia="zh-SG"/>
              </w:rPr>
              <w:t xml:space="preserve">” </w:t>
            </w:r>
            <w:r w:rsidR="00F86275">
              <w:rPr>
                <w:sz w:val="36"/>
                <w:szCs w:val="36"/>
                <w:lang w:eastAsia="zh-SG"/>
              </w:rPr>
              <w:t>hyperlink</w:t>
            </w:r>
          </w:p>
        </w:tc>
        <w:tc>
          <w:tcPr>
            <w:tcW w:w="4154" w:type="dxa"/>
            <w:gridSpan w:val="2"/>
          </w:tcPr>
          <w:p w:rsidR="005223C8" w:rsidRPr="00285541" w:rsidRDefault="00141A95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 xml:space="preserve">Go back to </w:t>
            </w:r>
            <w:proofErr w:type="spellStart"/>
            <w:r>
              <w:rPr>
                <w:sz w:val="36"/>
                <w:szCs w:val="36"/>
              </w:rPr>
              <w:t>ApproveRejectRequisitionUI</w:t>
            </w:r>
            <w:proofErr w:type="spellEnd"/>
            <w:r>
              <w:rPr>
                <w:sz w:val="36"/>
                <w:szCs w:val="36"/>
              </w:rPr>
              <w:t>.</w:t>
            </w:r>
          </w:p>
        </w:tc>
        <w:tc>
          <w:tcPr>
            <w:tcW w:w="4603" w:type="dxa"/>
          </w:tcPr>
          <w:p w:rsidR="005223C8" w:rsidRPr="00285541" w:rsidRDefault="005223C8" w:rsidP="00F30703">
            <w:pPr>
              <w:rPr>
                <w:sz w:val="36"/>
                <w:szCs w:val="36"/>
              </w:rPr>
            </w:pPr>
          </w:p>
        </w:tc>
      </w:tr>
    </w:tbl>
    <w:p w:rsidR="005223C8" w:rsidRPr="00285541" w:rsidRDefault="005223C8" w:rsidP="005223C8">
      <w:pPr>
        <w:rPr>
          <w:sz w:val="36"/>
          <w:szCs w:val="36"/>
        </w:rPr>
      </w:pPr>
    </w:p>
    <w:p w:rsidR="005223C8" w:rsidRPr="00285541" w:rsidRDefault="005223C8" w:rsidP="005223C8">
      <w:pPr>
        <w:rPr>
          <w:sz w:val="36"/>
          <w:szCs w:val="36"/>
        </w:rPr>
      </w:pPr>
    </w:p>
    <w:p w:rsidR="00332724" w:rsidRPr="000768B9" w:rsidRDefault="00E113BB">
      <w:pPr>
        <w:rPr>
          <w:sz w:val="36"/>
          <w:szCs w:val="36"/>
        </w:rPr>
      </w:pPr>
      <w:r>
        <w:object w:dxaOrig="15705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5.55pt;height:509pt" o:ole="">
            <v:imagedata r:id="rId7" o:title=""/>
          </v:shape>
          <o:OLEObject Type="Embed" ProgID="Visio.Drawing.11" ShapeID="_x0000_i1025" DrawAspect="Content" ObjectID="_1389527520" r:id="rId8"/>
        </w:object>
      </w:r>
      <w:bookmarkStart w:id="0" w:name="_GoBack"/>
      <w:bookmarkEnd w:id="0"/>
    </w:p>
    <w:sectPr w:rsidR="00332724" w:rsidRPr="000768B9">
      <w:headerReference w:type="default" r:id="rId9"/>
      <w:footerReference w:type="default" r:id="rId10"/>
      <w:pgSz w:w="15840" w:h="12240" w:orient="landscape"/>
      <w:pgMar w:top="900" w:right="36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1790" w:rsidRDefault="00561790">
      <w:r>
        <w:separator/>
      </w:r>
    </w:p>
  </w:endnote>
  <w:endnote w:type="continuationSeparator" w:id="0">
    <w:p w:rsidR="00561790" w:rsidRDefault="005617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166" w:rsidRDefault="00141A95">
    <w:pPr>
      <w:ind w:right="-720"/>
      <w:rPr>
        <w:vanish/>
        <w:color w:val="40458C"/>
        <w:lang w:eastAsia="en-US"/>
      </w:rPr>
    </w:pPr>
    <w:r>
      <w:rPr>
        <w:rFonts w:ascii="Comic Sans MS" w:hAnsi="Comic Sans MS"/>
        <w:color w:val="40458C"/>
        <w:szCs w:val="12"/>
      </w:rPr>
      <w:t>.</w:t>
    </w:r>
  </w:p>
  <w:p w:rsidR="00605166" w:rsidRDefault="00605166">
    <w:pPr>
      <w:pStyle w:val="Footer"/>
      <w:rPr>
        <w:lang w:eastAsia="zh-SG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1790" w:rsidRDefault="00561790">
      <w:r>
        <w:separator/>
      </w:r>
    </w:p>
  </w:footnote>
  <w:footnote w:type="continuationSeparator" w:id="0">
    <w:p w:rsidR="00561790" w:rsidRDefault="005617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5166" w:rsidRDefault="00605166">
    <w:pPr>
      <w:pStyle w:val="Header"/>
      <w:jc w:val="right"/>
      <w:rPr>
        <w:lang w:eastAsia="zh-SG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23C8"/>
    <w:rsid w:val="00036A23"/>
    <w:rsid w:val="00071C14"/>
    <w:rsid w:val="000768B9"/>
    <w:rsid w:val="000E226A"/>
    <w:rsid w:val="00141A95"/>
    <w:rsid w:val="00160633"/>
    <w:rsid w:val="001C0457"/>
    <w:rsid w:val="002D7C12"/>
    <w:rsid w:val="00332724"/>
    <w:rsid w:val="00374A94"/>
    <w:rsid w:val="003E513B"/>
    <w:rsid w:val="00466C5E"/>
    <w:rsid w:val="00467EBA"/>
    <w:rsid w:val="004A498B"/>
    <w:rsid w:val="004B5F44"/>
    <w:rsid w:val="004F272F"/>
    <w:rsid w:val="005223C8"/>
    <w:rsid w:val="00561790"/>
    <w:rsid w:val="00587793"/>
    <w:rsid w:val="005A0F9A"/>
    <w:rsid w:val="005B4E6B"/>
    <w:rsid w:val="005E2FC2"/>
    <w:rsid w:val="00605166"/>
    <w:rsid w:val="00621517"/>
    <w:rsid w:val="00675C02"/>
    <w:rsid w:val="00684B53"/>
    <w:rsid w:val="006A7312"/>
    <w:rsid w:val="006B7206"/>
    <w:rsid w:val="006D0FDF"/>
    <w:rsid w:val="00787828"/>
    <w:rsid w:val="007B39E4"/>
    <w:rsid w:val="00A70156"/>
    <w:rsid w:val="00AD6FB2"/>
    <w:rsid w:val="00B054D8"/>
    <w:rsid w:val="00BA2306"/>
    <w:rsid w:val="00C343CD"/>
    <w:rsid w:val="00CB3C6A"/>
    <w:rsid w:val="00CC221E"/>
    <w:rsid w:val="00CD4E61"/>
    <w:rsid w:val="00D4137A"/>
    <w:rsid w:val="00D92C6B"/>
    <w:rsid w:val="00D94AFD"/>
    <w:rsid w:val="00DD0099"/>
    <w:rsid w:val="00E03AAF"/>
    <w:rsid w:val="00E113BB"/>
    <w:rsid w:val="00E17D62"/>
    <w:rsid w:val="00E2504A"/>
    <w:rsid w:val="00EC69E1"/>
    <w:rsid w:val="00ED2EDC"/>
    <w:rsid w:val="00F56FF1"/>
    <w:rsid w:val="00F761C0"/>
    <w:rsid w:val="00F86275"/>
    <w:rsid w:val="00F9097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3C8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5223C8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5223C8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223C8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5223C8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5223C8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5223C8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5223C8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223C8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5223C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5223C8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23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23C8"/>
    <w:rPr>
      <w:rFonts w:ascii="Tahoma" w:eastAsia="SimSun" w:hAnsi="Tahoma" w:cs="Tahoma"/>
      <w:sz w:val="16"/>
      <w:szCs w:val="16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23C8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5223C8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5223C8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223C8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5223C8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5223C8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5223C8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5223C8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223C8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5223C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5223C8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23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23C8"/>
    <w:rPr>
      <w:rFonts w:ascii="Tahoma" w:eastAsia="SimSun" w:hAnsi="Tahoma" w:cs="Tahoma"/>
      <w:sz w:val="16"/>
      <w:szCs w:val="16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3</Pages>
  <Words>144</Words>
  <Characters>82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a</dc:creator>
  <cp:lastModifiedBy>Jin Cheng Cheng</cp:lastModifiedBy>
  <cp:revision>10</cp:revision>
  <dcterms:created xsi:type="dcterms:W3CDTF">2012-01-30T07:24:00Z</dcterms:created>
  <dcterms:modified xsi:type="dcterms:W3CDTF">2012-01-31T07:06:00Z</dcterms:modified>
</cp:coreProperties>
</file>